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09268B">
      <w:r>
        <w:object w:dxaOrig="10752" w:dyaOrig="15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51.75pt" o:ole="">
            <v:imagedata r:id="rId4" o:title=""/>
          </v:shape>
          <o:OLEObject Type="Embed" ProgID="Visio.Drawing.11" ShapeID="_x0000_i1025" DrawAspect="Content" ObjectID="_1662880959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268B"/>
    <w:rsid w:val="0009268B"/>
    <w:rsid w:val="00AB5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F1B16E9-591C-42C4-AD87-5F2059B54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6:00Z</dcterms:created>
  <dcterms:modified xsi:type="dcterms:W3CDTF">2020-09-29T07:36:00Z</dcterms:modified>
</cp:coreProperties>
</file>